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F17FB5" w:rsidRDefault="00C0625F">
      <w:r>
        <w:object w:dxaOrig="13966" w:dyaOrig="8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74.5pt" o:ole="">
            <v:imagedata r:id="rId4" o:title=""/>
          </v:shape>
          <o:OLEObject Type="Embed" ProgID="Visio.Drawing.15" ShapeID="_x0000_i1025" DrawAspect="Content" ObjectID="_1728827490" r:id="rId5"/>
        </w:object>
      </w:r>
    </w:p>
    <w:p w:rsidR="00C0625F" w:rsidRDefault="00C0625F"/>
    <w:p w:rsidR="00C0625F" w:rsidRDefault="00C0625F"/>
    <w:p w:rsidR="00C0625F" w:rsidRDefault="00C0625F"/>
    <w:p w:rsidR="00C0625F" w:rsidRDefault="00C0625F">
      <w:r>
        <w:object w:dxaOrig="13981" w:dyaOrig="7981">
          <v:shape id="_x0000_i1027" type="#_x0000_t75" style="width:450.75pt;height:257.25pt" o:ole="">
            <v:imagedata r:id="rId6" o:title=""/>
          </v:shape>
          <o:OLEObject Type="Embed" ProgID="Visio.Drawing.15" ShapeID="_x0000_i1027" DrawAspect="Content" ObjectID="_1728827491" r:id="rId7"/>
        </w:object>
      </w:r>
    </w:p>
    <w:p w:rsidR="00C0625F" w:rsidRDefault="00C0625F"/>
    <w:p w:rsidR="00C0625F" w:rsidRDefault="00C0625F"/>
    <w:p w:rsidR="00C0625F" w:rsidRDefault="00C0625F"/>
    <w:p w:rsidR="00C0625F" w:rsidRDefault="00C0625F">
      <w:r>
        <w:object w:dxaOrig="11221" w:dyaOrig="5535">
          <v:shape id="_x0000_i1029" type="#_x0000_t75" style="width:450.75pt;height:222.75pt" o:ole="">
            <v:imagedata r:id="rId8" o:title=""/>
          </v:shape>
          <o:OLEObject Type="Embed" ProgID="Visio.Drawing.15" ShapeID="_x0000_i1029" DrawAspect="Content" ObjectID="_1728827492" r:id="rId9"/>
        </w:object>
      </w:r>
    </w:p>
    <w:p w:rsidR="00C0625F" w:rsidRDefault="00C0625F"/>
    <w:p w:rsidR="00C0625F" w:rsidRDefault="00C0625F"/>
    <w:p w:rsidR="00C0625F" w:rsidRDefault="00C0625F">
      <w:r>
        <w:object w:dxaOrig="12991" w:dyaOrig="7981">
          <v:shape id="_x0000_i1031" type="#_x0000_t75" style="width:450.75pt;height:276.75pt" o:ole="">
            <v:imagedata r:id="rId10" o:title=""/>
          </v:shape>
          <o:OLEObject Type="Embed" ProgID="Visio.Drawing.15" ShapeID="_x0000_i1031" DrawAspect="Content" ObjectID="_1728827493" r:id="rId11"/>
        </w:object>
      </w:r>
    </w:p>
    <w:p w:rsidR="00C0625F" w:rsidRDefault="00C0625F"/>
    <w:p w:rsidR="00C0625F" w:rsidRDefault="00C0625F"/>
    <w:p w:rsidR="00C0625F" w:rsidRDefault="00C0625F"/>
    <w:p w:rsidR="00C0625F" w:rsidRDefault="00C0625F"/>
    <w:p w:rsidR="00C0625F" w:rsidRDefault="00C0625F"/>
    <w:p w:rsidR="00C0625F" w:rsidRDefault="00C0625F"/>
    <w:p w:rsidR="00C0625F" w:rsidRDefault="00C0625F" w:rsidP="00C0625F">
      <w:r>
        <w:object w:dxaOrig="8011" w:dyaOrig="6360">
          <v:shape id="_x0000_i1033" type="#_x0000_t75" style="width:400.5pt;height:318pt" o:ole="">
            <v:imagedata r:id="rId12" o:title=""/>
          </v:shape>
          <o:OLEObject Type="Embed" ProgID="Visio.Drawing.15" ShapeID="_x0000_i1033" DrawAspect="Content" ObjectID="_1728827494" r:id="rId13"/>
        </w:object>
      </w:r>
    </w:p>
    <w:p w:rsidR="00C0625F" w:rsidRDefault="00C0625F" w:rsidP="00C0625F"/>
    <w:p w:rsidR="00C0625F" w:rsidRDefault="00C0625F" w:rsidP="00C0625F"/>
    <w:p w:rsidR="00C0625F" w:rsidRDefault="00C0625F" w:rsidP="00C0625F"/>
    <w:p w:rsidR="00C0625F" w:rsidRDefault="00C0625F" w:rsidP="00C0625F">
      <w:r>
        <w:object w:dxaOrig="9361" w:dyaOrig="7756">
          <v:shape id="_x0000_i1034" type="#_x0000_t75" style="width:451.5pt;height:373.5pt" o:ole="">
            <v:imagedata r:id="rId14" o:title=""/>
          </v:shape>
          <o:OLEObject Type="Embed" ProgID="Visio.Drawing.15" ShapeID="_x0000_i1034" DrawAspect="Content" ObjectID="_1728827495" r:id="rId15"/>
        </w:object>
      </w:r>
    </w:p>
    <w:p w:rsidR="00C0625F" w:rsidRDefault="00C0625F" w:rsidP="00C0625F"/>
    <w:p w:rsidR="00C0625F" w:rsidRDefault="00C0625F" w:rsidP="00C0625F"/>
    <w:p w:rsidR="00C0625F" w:rsidRDefault="00C0625F" w:rsidP="00C0625F"/>
    <w:p w:rsidR="00C0625F" w:rsidRDefault="00C0625F" w:rsidP="00C0625F">
      <w:r>
        <w:object w:dxaOrig="8986" w:dyaOrig="4846">
          <v:shape id="_x0000_i1036" type="#_x0000_t75" style="width:449.25pt;height:242.25pt" o:ole="">
            <v:imagedata r:id="rId16" o:title=""/>
          </v:shape>
          <o:OLEObject Type="Embed" ProgID="Visio.Drawing.15" ShapeID="_x0000_i1036" DrawAspect="Content" ObjectID="_1728827496" r:id="rId17"/>
        </w:object>
      </w:r>
    </w:p>
    <w:p w:rsidR="00C0625F" w:rsidRDefault="00C0625F" w:rsidP="00C0625F"/>
    <w:p w:rsidR="00C0625F" w:rsidRDefault="00C0625F" w:rsidP="00C0625F">
      <w:r>
        <w:object w:dxaOrig="13651" w:dyaOrig="4711">
          <v:shape id="_x0000_i1037" type="#_x0000_t75" style="width:451.5pt;height:156pt" o:ole="">
            <v:imagedata r:id="rId18" o:title=""/>
          </v:shape>
          <o:OLEObject Type="Embed" ProgID="Visio.Drawing.15" ShapeID="_x0000_i1037" DrawAspect="Content" ObjectID="_1728827497" r:id="rId19"/>
        </w:object>
      </w:r>
    </w:p>
    <w:sectPr w:rsidR="00C0625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625F"/>
    <w:rsid w:val="002B6394"/>
    <w:rsid w:val="00527F03"/>
    <w:rsid w:val="00537B48"/>
    <w:rsid w:val="00657DEC"/>
    <w:rsid w:val="009E4123"/>
    <w:rsid w:val="00AD35A6"/>
    <w:rsid w:val="00B57929"/>
    <w:rsid w:val="00C01E54"/>
    <w:rsid w:val="00C0625F"/>
    <w:rsid w:val="00DE56DA"/>
    <w:rsid w:val="00F114CA"/>
    <w:rsid w:val="00F1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90E28A"/>
  <w15:chartTrackingRefBased/>
  <w15:docId w15:val="{66E41A18-AA83-4E63-8F65-390A7CF33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38</Words>
  <Characters>223</Characters>
  <Application>Microsoft Office Word</Application>
  <DocSecurity>0</DocSecurity>
  <Lines>1</Lines>
  <Paragraphs>1</Paragraphs>
  <ScaleCrop>false</ScaleCrop>
  <Company/>
  <LinksUpToDate>false</LinksUpToDate>
  <CharactersWithSpaces>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tmedia Framecode</dc:creator>
  <cp:keywords/>
  <dc:description/>
  <cp:lastModifiedBy>Netmedia Framecode</cp:lastModifiedBy>
  <cp:revision>1</cp:revision>
  <dcterms:created xsi:type="dcterms:W3CDTF">2022-11-01T09:02:00Z</dcterms:created>
  <dcterms:modified xsi:type="dcterms:W3CDTF">2022-11-01T09:05:00Z</dcterms:modified>
</cp:coreProperties>
</file>